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C0D359" w14:textId="3634DEE8" w:rsidR="008B5E8E" w:rsidRPr="00F05987" w:rsidRDefault="008B5E8E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Анализ требований для </w:t>
      </w:r>
      <w:r w:rsidR="000F3B22" w:rsidRPr="00F0598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иложения</w:t>
      </w:r>
      <w:r w:rsidRPr="00F0598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"</w:t>
      </w:r>
      <w:proofErr w:type="spellStart"/>
      <w:r w:rsidR="00FD4E2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Турпрокат</w:t>
      </w:r>
      <w:proofErr w:type="spellEnd"/>
      <w:r w:rsidRPr="00F0598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"</w:t>
      </w:r>
    </w:p>
    <w:p w14:paraId="7A336DCD" w14:textId="03685CE8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1. Бизнес-требования</w:t>
      </w:r>
    </w:p>
    <w:p w14:paraId="22085400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.1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Цель продукта</w:t>
      </w:r>
    </w:p>
    <w:p w14:paraId="0D4555B4" w14:textId="2EFB6011" w:rsidR="000F3B22" w:rsidRPr="00F05987" w:rsidRDefault="000F3B22" w:rsidP="00D371E3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зработать программу для автоматического учета получения и выдачи туристического оборудования в салоне проката. Приложение должно предусматривать: ведение системного каталога туристического оборудования с разбивкой по сферам применения; вести учет арендаторов оборудования; вести учет выданного и возвращенного оборудования. Приложение должно быть доступным на ПК.</w:t>
      </w:r>
    </w:p>
    <w:p w14:paraId="5E48F90E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.2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Цели разработки</w:t>
      </w:r>
    </w:p>
    <w:p w14:paraId="3087860C" w14:textId="38EA1D64" w:rsidR="00D371E3" w:rsidRPr="00F05987" w:rsidRDefault="00D371E3" w:rsidP="00D371E3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влечь</w:t>
      </w:r>
      <w:r w:rsidR="00F145D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ольшое количество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D3588A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изических лиц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интересующихся </w:t>
      </w:r>
      <w:r w:rsidR="00D3588A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уристическим оборудованием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A2E4CC7" w14:textId="5CFC5999" w:rsidR="00D371E3" w:rsidRPr="00F05987" w:rsidRDefault="00D371E3" w:rsidP="00D371E3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еспечить высокий уровень ре</w:t>
      </w:r>
      <w:r w:rsidR="00D3588A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т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абельности </w:t>
      </w:r>
      <w:r w:rsidR="00D3588A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бизнеса 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за счёт </w:t>
      </w:r>
      <w:r w:rsidR="00D3588A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величения количества продаж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4305CBF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.3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Показатели успеха</w:t>
      </w:r>
    </w:p>
    <w:p w14:paraId="4E62B486" w14:textId="130A4AE0" w:rsidR="00D371E3" w:rsidRPr="00F05987" w:rsidRDefault="00D3588A" w:rsidP="00D371E3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ост количества активных пользователей приложения</w:t>
      </w:r>
      <w:r w:rsid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в течение 6 месяцев после внедрения приложения в работу</w:t>
      </w:r>
    </w:p>
    <w:p w14:paraId="707BAB4B" w14:textId="1D82A8C9" w:rsidR="00D3588A" w:rsidRPr="00F05987" w:rsidRDefault="00D3588A" w:rsidP="00D371E3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ост доходов предприятия от аренды оборудования</w:t>
      </w:r>
      <w:r w:rsid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в течение 6 месяцев </w:t>
      </w:r>
      <w:r w:rsidR="00C863A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ле внедрения приложения в работу</w:t>
      </w:r>
    </w:p>
    <w:p w14:paraId="3BB447CE" w14:textId="3B5D1EA4" w:rsidR="00D371E3" w:rsidRPr="00F05987" w:rsidRDefault="00D371E3" w:rsidP="00D371E3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ложительные отзывы </w:t>
      </w:r>
      <w:r w:rsidR="00D3588A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ьзователей о программе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83B61EF" w14:textId="77777777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2. Пользовательские требования</w:t>
      </w:r>
    </w:p>
    <w:p w14:paraId="4928F334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.1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Целевая аудитория</w:t>
      </w:r>
    </w:p>
    <w:p w14:paraId="3CA6FBC7" w14:textId="0B7A8BD5" w:rsidR="00D3588A" w:rsidRPr="00F05987" w:rsidRDefault="00D3588A" w:rsidP="00D371E3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рганизации, предоставляющие туристическое оборудование в аренду, в лице менеджера.</w:t>
      </w:r>
    </w:p>
    <w:p w14:paraId="02FDC068" w14:textId="72D0C41D" w:rsidR="00D3588A" w:rsidRPr="00F05987" w:rsidRDefault="00D3588A" w:rsidP="00D3588A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изические лица, заинтересованные в аренде туристического оборудования, в возрасте от 18 лет</w:t>
      </w:r>
      <w:r w:rsidR="009C7504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в лице Арендатора.</w:t>
      </w:r>
    </w:p>
    <w:p w14:paraId="1DFCD126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.2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сновные задачи пользователя</w:t>
      </w:r>
    </w:p>
    <w:p w14:paraId="06F06577" w14:textId="7F81B740" w:rsidR="00D371E3" w:rsidRPr="00F05987" w:rsidRDefault="00D3588A" w:rsidP="00D371E3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енеджер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лжен иметь возможность:</w:t>
      </w:r>
    </w:p>
    <w:p w14:paraId="4F7144B8" w14:textId="2F3C9A1B" w:rsidR="00D371E3" w:rsidRPr="00F05987" w:rsidRDefault="00BB6DE9" w:rsidP="00D371E3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нимать новое оборудование и регистрировать его в каталоге.</w:t>
      </w:r>
    </w:p>
    <w:p w14:paraId="36CF4AEA" w14:textId="79149D0F" w:rsidR="00D371E3" w:rsidRPr="00F05987" w:rsidRDefault="00BB6DE9" w:rsidP="00D371E3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сваивать инвентарные номера вновь принятому оборудованию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979D1F1" w14:textId="12C51471" w:rsidR="00D371E3" w:rsidRPr="00F05987" w:rsidRDefault="00BB6DE9" w:rsidP="00D371E3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ести учет выданного в аренду оборудования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6177E9B5" w14:textId="6BC08ACA" w:rsidR="00D371E3" w:rsidRPr="00F05987" w:rsidRDefault="00BB6DE9" w:rsidP="00D371E3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носить данные Арендаторов: ФИО, № договора, наименование и стоимость оборудования, дату возврата оборудования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04DB8D1" w14:textId="1733631B" w:rsidR="00D371E3" w:rsidRPr="00F05987" w:rsidRDefault="00BB6DE9" w:rsidP="00D371E3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По выбранному инвентарному номеру менеджер должен иметь возможность получить сведения об имеющимся в наличии оборудовании. В случае отсутствия свободных экземпляров, менеджер должен </w:t>
      </w:r>
      <w:r w:rsidR="00AE7BA1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учить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анные об Арендаторе и дате возврата</w:t>
      </w:r>
      <w:r w:rsidR="00AE7BA1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борудования.</w:t>
      </w:r>
    </w:p>
    <w:p w14:paraId="38CA8F88" w14:textId="4038B136" w:rsidR="00AE7BA1" w:rsidRPr="00F05987" w:rsidRDefault="00AE7BA1" w:rsidP="00AE7BA1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рендатор должен иметь возможность:</w:t>
      </w:r>
    </w:p>
    <w:p w14:paraId="4556226D" w14:textId="054E32C9" w:rsidR="00AE7BA1" w:rsidRPr="00F05987" w:rsidRDefault="00AE7BA1" w:rsidP="00AE7BA1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матривать каталог имеющегося в наличии оборудования.</w:t>
      </w:r>
    </w:p>
    <w:p w14:paraId="14739AAC" w14:textId="30BCF87A" w:rsidR="00AE7BA1" w:rsidRPr="00F05987" w:rsidRDefault="00AE7BA1" w:rsidP="00AE7BA1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ставлять заявку на выбранное оборудование.</w:t>
      </w:r>
    </w:p>
    <w:p w14:paraId="50B811A0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2.3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жидания пользователей</w:t>
      </w:r>
    </w:p>
    <w:p w14:paraId="40890FF3" w14:textId="2F709F79" w:rsidR="00D371E3" w:rsidRPr="00F05987" w:rsidRDefault="00AE7BA1" w:rsidP="00D371E3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обный пользовательский интерфейс</w:t>
      </w:r>
    </w:p>
    <w:p w14:paraId="6535BB89" w14:textId="4C9DDCC9" w:rsidR="00D371E3" w:rsidRPr="00F05987" w:rsidRDefault="00D371E3" w:rsidP="00D371E3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остое и интуитивное управление </w:t>
      </w:r>
      <w:r w:rsidR="00AE7BA1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ложением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81D3B6F" w14:textId="6D65CCB8" w:rsidR="00AE7BA1" w:rsidRPr="00F05987" w:rsidRDefault="00AE7BA1" w:rsidP="00D371E3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истематизация данных об имеющемся оборудовании.</w:t>
      </w:r>
    </w:p>
    <w:p w14:paraId="596863F0" w14:textId="7E2CD339" w:rsidR="00D371E3" w:rsidRPr="00F05987" w:rsidRDefault="00AE7BA1" w:rsidP="00D371E3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легчение и ускорение поиска необходимого оборудования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4CEE0FB" w14:textId="1A5741BA" w:rsidR="00D371E3" w:rsidRPr="00F05987" w:rsidRDefault="00AE7BA1" w:rsidP="00D371E3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истематизация данных об Арендаторах.</w:t>
      </w:r>
    </w:p>
    <w:p w14:paraId="5F99BB26" w14:textId="77777777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3. Функциональные требования</w:t>
      </w:r>
    </w:p>
    <w:p w14:paraId="27AD82F6" w14:textId="5FB3EC35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0" w:name="_Hlk177573001"/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.1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сновные функции</w:t>
      </w:r>
      <w:r w:rsidR="004B6D77"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для Менеджера</w:t>
      </w:r>
    </w:p>
    <w:bookmarkEnd w:id="0"/>
    <w:p w14:paraId="4685EF42" w14:textId="05051E45" w:rsidR="00D371E3" w:rsidRPr="00F05987" w:rsidRDefault="00D371E3" w:rsidP="00D371E3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Систем</w:t>
      </w:r>
      <w:r w:rsidR="00BF7A93"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ный каталог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: </w:t>
      </w:r>
      <w:r w:rsidR="00BF7A9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орудование должно быть разбито по сферам применения (летний отдых, зимний отдых, туризм, рыбалка и т.д.), а также по видам оборудования (велосипеды, рюкзаки, лодки и т.д.)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B38934A" w14:textId="38F4F5EF" w:rsidR="00D371E3" w:rsidRPr="00F05987" w:rsidRDefault="00BF7A93" w:rsidP="00D371E3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Данные об Арендаторе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: 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Фамилия Имя Отчество, место жительства, дата рождения, данные о документе, уникальный № договора, наименование и стоимость </w:t>
      </w:r>
      <w:r w:rsidR="00C863A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ренды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оборудования, дата возврата оборудования.</w:t>
      </w:r>
    </w:p>
    <w:p w14:paraId="6F502267" w14:textId="6D88C430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3.2 </w:t>
      </w:r>
      <w:r w:rsidR="004B6D77"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сновные функции для Арендатора</w:t>
      </w:r>
    </w:p>
    <w:p w14:paraId="2FD6B1DE" w14:textId="5FCAA0EF" w:rsidR="004B6D77" w:rsidRPr="00F05987" w:rsidRDefault="004B6D77" w:rsidP="004B6D77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Личный кабинет Арендатора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 Фамилия Имя Отчество, № телефона</w:t>
      </w:r>
      <w:r w:rsidR="0087578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данные о предыдущих сделках.</w:t>
      </w:r>
    </w:p>
    <w:p w14:paraId="5A72603F" w14:textId="77777777" w:rsidR="004B6D77" w:rsidRPr="00F05987" w:rsidRDefault="004B6D77" w:rsidP="004B6D77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Данные об оборудовании доступные Арендатору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 наименование оборудования и его технические характеристики, стоимость за 1 сутки аренды.</w:t>
      </w:r>
    </w:p>
    <w:p w14:paraId="15E175BD" w14:textId="77777777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4. Нефункциональные требования</w:t>
      </w:r>
    </w:p>
    <w:p w14:paraId="056E9EBE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.1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Производительность</w:t>
      </w:r>
    </w:p>
    <w:p w14:paraId="7FCC92A5" w14:textId="190A3AAD" w:rsidR="00D371E3" w:rsidRPr="00F05987" w:rsidRDefault="00D371E3" w:rsidP="00D371E3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ремя загрузки </w:t>
      </w:r>
      <w:r w:rsidR="007872A7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траниц каталога 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е должно превышать 5 секунд.</w:t>
      </w:r>
    </w:p>
    <w:p w14:paraId="6622C9E9" w14:textId="3879C85A" w:rsidR="00D371E3" w:rsidRPr="00F05987" w:rsidRDefault="004D5098" w:rsidP="00D371E3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ремя загрузки личного кабинета не должно превышать 5 секунд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FA8E727" w14:textId="07C780D0" w:rsidR="00D371E3" w:rsidRPr="00F05987" w:rsidRDefault="004D5098" w:rsidP="00D371E3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се введённые данные должны сохраняться автоматически в течение 5 сек.</w:t>
      </w:r>
    </w:p>
    <w:p w14:paraId="6DB8B881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4.2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Надёжность</w:t>
      </w:r>
    </w:p>
    <w:p w14:paraId="628B17EF" w14:textId="4D140CC9" w:rsidR="00D371E3" w:rsidRPr="00F05987" w:rsidRDefault="004D5098" w:rsidP="00D371E3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ложение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лжна быть устойчив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ым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 сбоям (например, аварийное закрытие). Должна быть возможность продолжить 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вод данных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последнего сохранённого момента.</w:t>
      </w:r>
    </w:p>
    <w:p w14:paraId="7081B6EC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.3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Безопасность</w:t>
      </w:r>
    </w:p>
    <w:p w14:paraId="3B5375A5" w14:textId="425FF8FD" w:rsidR="00D371E3" w:rsidRPr="00F05987" w:rsidRDefault="00D371E3" w:rsidP="00D371E3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Учётные записи пользователей должны быть защищены с помощью </w:t>
      </w:r>
      <w:r w:rsidR="00A956E9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огина и пароля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5D92D5F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.4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Удобство использования</w:t>
      </w:r>
    </w:p>
    <w:p w14:paraId="77AE4025" w14:textId="77777777" w:rsidR="00D371E3" w:rsidRPr="00F05987" w:rsidRDefault="00D371E3" w:rsidP="00D371E3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фейс должен быть интуитивно понятен пользователям без необходимости долгого обучения.</w:t>
      </w:r>
    </w:p>
    <w:p w14:paraId="0ADCD56C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.5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Масштабируемость</w:t>
      </w:r>
    </w:p>
    <w:p w14:paraId="54F458B0" w14:textId="4D737DAD" w:rsidR="00D371E3" w:rsidRPr="00F05987" w:rsidRDefault="004D5098" w:rsidP="00D371E3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ложение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лжн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ддерживать расширение контента — добавление 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ового оборудования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CFB4A94" w14:textId="274AA839" w:rsidR="00D371E3" w:rsidRPr="00F05987" w:rsidRDefault="00D371E3" w:rsidP="00D371E3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озможность внедрения системы </w:t>
      </w:r>
      <w:r w:rsidR="00FA28C9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нлайн-оплаты приобретённого оборудования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F68E629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4.6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Совместимость</w:t>
      </w:r>
    </w:p>
    <w:p w14:paraId="465276EE" w14:textId="577651C0" w:rsidR="00D371E3" w:rsidRPr="00F05987" w:rsidRDefault="00FA28C9" w:rsidP="00D371E3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ложение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лжн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оддерживать работу на операционн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й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истем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е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Windows</w:t>
      </w:r>
      <w:r w:rsidR="00A956E9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10-11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50C57A4D" w14:textId="77777777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5. Ограничения</w:t>
      </w:r>
    </w:p>
    <w:p w14:paraId="42F1B044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5.1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Технические ограничения</w:t>
      </w:r>
    </w:p>
    <w:p w14:paraId="4D0407CE" w14:textId="755D88A2" w:rsidR="00D371E3" w:rsidRPr="00F05987" w:rsidRDefault="00FA28C9" w:rsidP="00D371E3">
      <w:pPr>
        <w:numPr>
          <w:ilvl w:val="0"/>
          <w:numId w:val="1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ложение</w:t>
      </w:r>
      <w:r w:rsidR="00E202CB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удет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оступн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олько на </w:t>
      </w:r>
      <w:r w:rsidR="00E202CB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локальном 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К. Возможн</w:t>
      </w:r>
      <w:r w:rsidR="00E202CB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 развитие приложения до </w:t>
      </w:r>
      <w:r w:rsidR="00E202CB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WEB</w:t>
      </w:r>
      <w:r w:rsidR="00E202CB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E202CB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дальнейшем возможна адаптация программы 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д мобильные устройства, но это не входит в начальные планы.</w:t>
      </w:r>
    </w:p>
    <w:p w14:paraId="215119A9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5.2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граничения по использованию</w:t>
      </w:r>
    </w:p>
    <w:p w14:paraId="3F522C34" w14:textId="558716A5" w:rsidR="00D371E3" w:rsidRPr="00F05987" w:rsidRDefault="00FA28C9" w:rsidP="00D371E3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регистрации в личном кабинете Арендатор обязан ввести № телефона</w:t>
      </w:r>
      <w:r w:rsidR="00D371E3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E76AF7D" w14:textId="6D257C8F" w:rsidR="00D371E3" w:rsidRPr="00F05987" w:rsidRDefault="00FA28C9" w:rsidP="00D371E3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 прокату оборудования не допускаются лица моложе 18 лет.</w:t>
      </w:r>
    </w:p>
    <w:p w14:paraId="3A373E21" w14:textId="77777777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6. Предположения</w:t>
      </w:r>
    </w:p>
    <w:p w14:paraId="74574B28" w14:textId="6D83617F" w:rsidR="00D371E3" w:rsidRPr="00280D7B" w:rsidRDefault="00D371E3" w:rsidP="00D371E3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едполагается, что </w:t>
      </w:r>
      <w:r w:rsidR="00FA28C9"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рендаторы</w:t>
      </w:r>
      <w:r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F05987"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спользовать приложение при посещении салона проката</w:t>
      </w:r>
      <w:r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10067292" w14:textId="77777777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7. Риски</w:t>
      </w:r>
    </w:p>
    <w:p w14:paraId="6265F2D3" w14:textId="77777777" w:rsidR="00D371E3" w:rsidRPr="00280D7B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.</w:t>
      </w:r>
      <w:r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1 </w:t>
      </w:r>
      <w:r w:rsidRPr="00280D7B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Технические риски</w:t>
      </w:r>
    </w:p>
    <w:p w14:paraId="7C217F4C" w14:textId="002CB36C" w:rsidR="00D371E3" w:rsidRPr="00280D7B" w:rsidRDefault="00D371E3" w:rsidP="00D371E3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озможны</w:t>
      </w:r>
      <w:r w:rsid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й риск создать недостаточно удобный интерфейс</w:t>
      </w:r>
      <w:r w:rsidRPr="00280D7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48482D5" w14:textId="77777777" w:rsidR="00D371E3" w:rsidRPr="00F05987" w:rsidRDefault="00D371E3" w:rsidP="00D371E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7.2 </w:t>
      </w: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Бизнес-риски</w:t>
      </w:r>
    </w:p>
    <w:p w14:paraId="6A9BD914" w14:textId="6A2A5E71" w:rsidR="00D371E3" w:rsidRPr="00F05987" w:rsidRDefault="00D371E3" w:rsidP="00D371E3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едостаточная вовлечённость </w:t>
      </w:r>
      <w:r w:rsidR="005A6C02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тенциальных Арендаторов может привести к недостаточному уровню продаж и недостижению планируемой прибыли.</w:t>
      </w:r>
    </w:p>
    <w:p w14:paraId="77E3BAD7" w14:textId="09FD8517" w:rsidR="00D371E3" w:rsidRPr="00F05987" w:rsidRDefault="00D371E3" w:rsidP="00D371E3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егативные отзывы </w:t>
      </w:r>
      <w:r w:rsidR="005A6C02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 приложение могут повлиять на репутацию компании.</w:t>
      </w:r>
    </w:p>
    <w:p w14:paraId="0A5B1F1C" w14:textId="77777777" w:rsidR="005A6C02" w:rsidRPr="00F05987" w:rsidRDefault="005A6C02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0292FCAD" w14:textId="1D98CF73" w:rsidR="00D371E3" w:rsidRPr="00F05987" w:rsidRDefault="00D371E3" w:rsidP="00D371E3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8. Альтернативы и возможные улучшения</w:t>
      </w:r>
    </w:p>
    <w:p w14:paraId="5BF43457" w14:textId="45834A1A" w:rsidR="00D371E3" w:rsidRPr="00F05987" w:rsidRDefault="00D371E3" w:rsidP="00D371E3">
      <w:pPr>
        <w:numPr>
          <w:ilvl w:val="0"/>
          <w:numId w:val="2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работка </w:t>
      </w:r>
      <w:r w:rsidR="00A956E9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WEB</w:t>
      </w:r>
      <w:r w:rsidR="00A956E9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ерсии и 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обильной версии </w:t>
      </w:r>
      <w:r w:rsidR="005A6C02"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ложения</w:t>
      </w:r>
      <w:r w:rsidRPr="00F0598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расширения аудитории.</w:t>
      </w:r>
    </w:p>
    <w:p w14:paraId="5633CDDF" w14:textId="77777777" w:rsidR="00C51063" w:rsidRPr="00F05987" w:rsidRDefault="00C51063" w:rsidP="00C510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C749F33" w14:textId="77777777" w:rsidR="00C51063" w:rsidRPr="00F05987" w:rsidRDefault="00C51063" w:rsidP="00C5106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7F4DCEB" w14:textId="4D8B9878" w:rsidR="00A11A5C" w:rsidRPr="00F05987" w:rsidRDefault="00FD763F" w:rsidP="00A11A5C">
      <w:pPr>
        <w:keepNext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5216" w:dyaOrig="9312" w14:anchorId="76CF89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4pt;height:285.6pt" o:ole="">
            <v:imagedata r:id="rId5" o:title=""/>
          </v:shape>
          <o:OLEObject Type="Embed" ProgID="Visio.Drawing.15" ShapeID="_x0000_i1030" DrawAspect="Content" ObjectID="_1788586945" r:id="rId6"/>
        </w:object>
      </w:r>
    </w:p>
    <w:p w14:paraId="6D4CE3AC" w14:textId="42E1DA7B" w:rsidR="002E6DE3" w:rsidRPr="00F05987" w:rsidRDefault="00A11A5C" w:rsidP="00A11A5C">
      <w:pPr>
        <w:pStyle w:val="a5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747A49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="00747A49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="00747A49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F05987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</w:t>
      </w:r>
      <w:r w:rsidR="00747A49" w:rsidRPr="00F05987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fldChar w:fldCharType="end"/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екстная диаграмма</w:t>
      </w:r>
    </w:p>
    <w:p w14:paraId="6D8770C8" w14:textId="3BC3BB33" w:rsidR="00A11A5C" w:rsidRPr="00F05987" w:rsidRDefault="00A11A5C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F162E0" w14:textId="6D6B12EC" w:rsidR="00A11A5C" w:rsidRPr="00F05987" w:rsidRDefault="00A11A5C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FC1E8FC" w14:textId="0D13F221" w:rsidR="00A11A5C" w:rsidRPr="00F05987" w:rsidRDefault="00A11A5C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3C82A7" w14:textId="196D1005" w:rsidR="00A11A5C" w:rsidRPr="00F05987" w:rsidRDefault="00A11A5C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80C5102" w14:textId="5B8C6E40" w:rsidR="00A11A5C" w:rsidRPr="00F05987" w:rsidRDefault="00A11A5C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56E73C1" w14:textId="695B792B" w:rsidR="00A11A5C" w:rsidRPr="00F05987" w:rsidRDefault="00A11A5C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EA979B" w14:textId="27FA1793" w:rsidR="00B876F1" w:rsidRPr="00F05987" w:rsidRDefault="00B876F1" w:rsidP="00B876F1">
      <w:pPr>
        <w:pStyle w:val="a5"/>
        <w:keepNext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="00747A49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begin"/>
      </w:r>
      <w:r w:rsidR="00747A49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Таблица \* ARABIC </w:instrText>
      </w:r>
      <w:r w:rsidR="00747A49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fldChar w:fldCharType="separate"/>
      </w:r>
      <w:r w:rsidRPr="00F05987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</w:t>
      </w:r>
      <w:r w:rsidR="00747A49" w:rsidRPr="00F05987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fldChar w:fldCharType="end"/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ассов пользователей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09"/>
        <w:gridCol w:w="2222"/>
        <w:gridCol w:w="1642"/>
        <w:gridCol w:w="2012"/>
        <w:gridCol w:w="1760"/>
      </w:tblGrid>
      <w:tr w:rsidR="00F05987" w:rsidRPr="00F05987" w14:paraId="35040DE8" w14:textId="77777777" w:rsidTr="00A11A5C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48192C8" w14:textId="77777777" w:rsidR="00A11A5C" w:rsidRPr="00F05987" w:rsidRDefault="00A11A5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F05987">
              <w:rPr>
                <w:rStyle w:val="a3"/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ласс пользователей</w:t>
            </w:r>
          </w:p>
        </w:tc>
        <w:tc>
          <w:tcPr>
            <w:tcW w:w="0" w:type="auto"/>
            <w:vAlign w:val="center"/>
            <w:hideMark/>
          </w:tcPr>
          <w:p w14:paraId="39E8DC32" w14:textId="77777777" w:rsidR="00A11A5C" w:rsidRPr="00F05987" w:rsidRDefault="00A11A5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F05987">
              <w:rPr>
                <w:rStyle w:val="a3"/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vAlign w:val="center"/>
            <w:hideMark/>
          </w:tcPr>
          <w:p w14:paraId="35544654" w14:textId="77777777" w:rsidR="00A11A5C" w:rsidRPr="00F05987" w:rsidRDefault="00A11A5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F05987">
              <w:rPr>
                <w:rStyle w:val="a3"/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сновные задачи</w:t>
            </w:r>
          </w:p>
        </w:tc>
        <w:tc>
          <w:tcPr>
            <w:tcW w:w="0" w:type="auto"/>
            <w:vAlign w:val="center"/>
            <w:hideMark/>
          </w:tcPr>
          <w:p w14:paraId="7D1AC806" w14:textId="77777777" w:rsidR="00A11A5C" w:rsidRPr="00F05987" w:rsidRDefault="00A11A5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F05987">
              <w:rPr>
                <w:rStyle w:val="a3"/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еобходимые навыки/доступы</w:t>
            </w:r>
          </w:p>
        </w:tc>
        <w:tc>
          <w:tcPr>
            <w:tcW w:w="0" w:type="auto"/>
            <w:vAlign w:val="center"/>
            <w:hideMark/>
          </w:tcPr>
          <w:p w14:paraId="07788146" w14:textId="77777777" w:rsidR="00A11A5C" w:rsidRPr="00F05987" w:rsidRDefault="00A11A5C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F05987">
              <w:rPr>
                <w:rStyle w:val="a3"/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ровень технической подготовки</w:t>
            </w:r>
          </w:p>
        </w:tc>
      </w:tr>
      <w:tr w:rsidR="00F05987" w:rsidRPr="00F05987" w14:paraId="4159342E" w14:textId="77777777" w:rsidTr="00A11A5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7964EF3" w14:textId="32278787" w:rsidR="00A11A5C" w:rsidRPr="00F05987" w:rsidRDefault="00C51063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енеджер</w:t>
            </w:r>
          </w:p>
        </w:tc>
        <w:tc>
          <w:tcPr>
            <w:tcW w:w="0" w:type="auto"/>
            <w:vAlign w:val="center"/>
            <w:hideMark/>
          </w:tcPr>
          <w:p w14:paraId="5C5FC007" w14:textId="251CB2C7" w:rsidR="00A11A5C" w:rsidRPr="00F05987" w:rsidRDefault="00A11A5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сновной пользователь </w:t>
            </w:r>
            <w:r w:rsidR="002C359A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ложения, ведущий учет оборудования и занимающийся взаимодействием с Арендатором</w:t>
            </w:r>
          </w:p>
        </w:tc>
        <w:tc>
          <w:tcPr>
            <w:tcW w:w="0" w:type="auto"/>
            <w:vAlign w:val="center"/>
            <w:hideMark/>
          </w:tcPr>
          <w:p w14:paraId="6056C134" w14:textId="1434A8B5" w:rsidR="00A11A5C" w:rsidRPr="00F05987" w:rsidRDefault="00A11A5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 Р</w:t>
            </w:r>
            <w:r w:rsidR="002C359A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гистрация нового оборудования в каталоге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- </w:t>
            </w:r>
            <w:r w:rsidR="002C359A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своение инвентарных номеров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- </w:t>
            </w:r>
            <w:r w:rsidR="002C359A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ведение данных об Арендаторе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- </w:t>
            </w:r>
            <w:r w:rsidR="002C359A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чет выданного в аренду оборудования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- </w:t>
            </w:r>
            <w:r w:rsidR="00670D2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озврат оборудования из аренды</w:t>
            </w:r>
          </w:p>
        </w:tc>
        <w:tc>
          <w:tcPr>
            <w:tcW w:w="0" w:type="auto"/>
            <w:vAlign w:val="center"/>
            <w:hideMark/>
          </w:tcPr>
          <w:p w14:paraId="7B3EE0F9" w14:textId="0FAAB189" w:rsidR="00A11A5C" w:rsidRPr="00F05987" w:rsidRDefault="00A11A5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630536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полный </w:t>
            </w:r>
            <w:r w:rsidR="002C359A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 ко всем функциям системы</w:t>
            </w:r>
          </w:p>
        </w:tc>
        <w:tc>
          <w:tcPr>
            <w:tcW w:w="0" w:type="auto"/>
            <w:vAlign w:val="center"/>
            <w:hideMark/>
          </w:tcPr>
          <w:p w14:paraId="36499EAD" w14:textId="5B25EE29" w:rsidR="00A11A5C" w:rsidRPr="00F05987" w:rsidRDefault="002C359A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редний</w:t>
            </w:r>
            <w:r w:rsidR="00A11A5C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.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еобходимы минимальные технические знания о системах баз данных.</w:t>
            </w:r>
          </w:p>
        </w:tc>
      </w:tr>
      <w:tr w:rsidR="00F05987" w:rsidRPr="00F05987" w14:paraId="0D6274E2" w14:textId="77777777" w:rsidTr="00A11A5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633A0AE" w14:textId="0AB1544A" w:rsidR="00A11A5C" w:rsidRPr="00F05987" w:rsidRDefault="00630536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Style w:val="a3"/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рендатор</w:t>
            </w:r>
          </w:p>
        </w:tc>
        <w:tc>
          <w:tcPr>
            <w:tcW w:w="0" w:type="auto"/>
            <w:vAlign w:val="center"/>
            <w:hideMark/>
          </w:tcPr>
          <w:p w14:paraId="55A7F020" w14:textId="3E975AAC" w:rsidR="00A11A5C" w:rsidRPr="00F05987" w:rsidRDefault="00A11A5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Пользователь, занимающийся </w:t>
            </w:r>
            <w:r w:rsidR="00630536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ыбором оборудования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26B3EF51" w14:textId="09210DCD" w:rsidR="00A11A5C" w:rsidRPr="00F05987" w:rsidRDefault="00A11A5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630536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осмотр имеющегося в наличии оборудования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- </w:t>
            </w:r>
            <w:r w:rsidR="00630536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 Оставление заявки на выбранное оборудование</w:t>
            </w:r>
          </w:p>
        </w:tc>
        <w:tc>
          <w:tcPr>
            <w:tcW w:w="0" w:type="auto"/>
            <w:vAlign w:val="center"/>
            <w:hideMark/>
          </w:tcPr>
          <w:p w14:paraId="5FF0BB49" w14:textId="36F4AC16" w:rsidR="00A11A5C" w:rsidRPr="00F05987" w:rsidRDefault="00A11A5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- </w:t>
            </w:r>
            <w:r w:rsidR="00630536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 к каталогу оборудования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- </w:t>
            </w:r>
            <w:r w:rsidR="00630536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озможность создания личного кабинета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br/>
              <w:t xml:space="preserve">- </w:t>
            </w:r>
            <w:r w:rsidR="00630536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 только к своим предыдущим сделкам</w:t>
            </w:r>
          </w:p>
        </w:tc>
        <w:tc>
          <w:tcPr>
            <w:tcW w:w="0" w:type="auto"/>
            <w:vAlign w:val="center"/>
            <w:hideMark/>
          </w:tcPr>
          <w:p w14:paraId="314DB696" w14:textId="3436F33F" w:rsidR="00A11A5C" w:rsidRPr="00F05987" w:rsidRDefault="00630536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изкий</w:t>
            </w:r>
            <w:r w:rsidR="00A11A5C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. Необходимы технические знания </w:t>
            </w:r>
            <w:r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е требуется</w:t>
            </w:r>
            <w:r w:rsidR="00A11A5C" w:rsidRPr="00F0598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14:paraId="5C408325" w14:textId="77777777" w:rsidR="00A11A5C" w:rsidRPr="00F05987" w:rsidRDefault="00A11A5C" w:rsidP="00A11A5C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классов пользователей:</w:t>
      </w:r>
    </w:p>
    <w:p w14:paraId="31F40D97" w14:textId="30D559EB" w:rsidR="00A11A5C" w:rsidRPr="00F05987" w:rsidRDefault="000E1924" w:rsidP="00A11A5C">
      <w:pPr>
        <w:numPr>
          <w:ilvl w:val="0"/>
          <w:numId w:val="22"/>
        </w:numPr>
        <w:spacing w:before="100" w:beforeAutospacing="1" w:after="100" w:afterAutospacing="1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05987">
        <w:rPr>
          <w:rStyle w:val="a3"/>
          <w:rFonts w:ascii="Times New Roman" w:hAnsi="Times New Roman" w:cs="Times New Roman"/>
          <w:color w:val="000000" w:themeColor="text1"/>
          <w:sz w:val="28"/>
          <w:szCs w:val="28"/>
        </w:rPr>
        <w:t>Менеджеры</w:t>
      </w:r>
      <w:r w:rsidR="00A11A5C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основные классы пользователей, чья задача заключается в выполнении </w:t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бизнес-действий</w:t>
      </w:r>
      <w:r w:rsidR="00A11A5C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gramStart"/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учет и контроль оборудования</w:t>
      </w:r>
      <w:proofErr w:type="gramEnd"/>
      <w:r w:rsidR="002163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передаваемого в аренду</w:t>
      </w:r>
      <w:r w:rsidR="00A11A5C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363DC7D9" w14:textId="091CC264" w:rsidR="00A11A5C" w:rsidRPr="00F05987" w:rsidRDefault="000E1924" w:rsidP="000E1924">
      <w:pPr>
        <w:numPr>
          <w:ilvl w:val="0"/>
          <w:numId w:val="22"/>
        </w:numPr>
        <w:spacing w:before="100" w:beforeAutospacing="1" w:after="100" w:afterAutospacing="1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05987">
        <w:rPr>
          <w:rStyle w:val="a3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Арендаторы</w:t>
      </w:r>
      <w:r w:rsidR="00A11A5C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ссы </w:t>
      </w:r>
      <w:r w:rsidR="00A11A5C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</w:t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ей</w:t>
      </w:r>
      <w:r w:rsidR="00A11A5C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беспечивающие корректное функционирование </w:t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бизнес-системы проката оборудования (выбор прокатного оборудования)</w:t>
      </w:r>
    </w:p>
    <w:p w14:paraId="31FBD0AB" w14:textId="010892A5" w:rsidR="00E51C27" w:rsidRPr="00F05987" w:rsidRDefault="00E51C27" w:rsidP="00E51C2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413F937" w14:textId="458C30A2" w:rsidR="0086278E" w:rsidRPr="00F05987" w:rsidRDefault="0086278E" w:rsidP="0086278E">
      <w:pPr>
        <w:pStyle w:val="a5"/>
        <w:keepNext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Таблица 2 Описание вариантов использования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72"/>
        <w:gridCol w:w="5973"/>
      </w:tblGrid>
      <w:tr w:rsidR="00F05987" w:rsidRPr="00F05987" w14:paraId="4B97E956" w14:textId="77777777" w:rsidTr="00E51C2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2480ECF7" w14:textId="77777777" w:rsidR="00E51C27" w:rsidRPr="00F05987" w:rsidRDefault="00E51C27" w:rsidP="00E51C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Идентификатор использования адреса</w:t>
            </w:r>
          </w:p>
        </w:tc>
        <w:tc>
          <w:tcPr>
            <w:tcW w:w="0" w:type="auto"/>
            <w:vAlign w:val="center"/>
            <w:hideMark/>
          </w:tcPr>
          <w:p w14:paraId="010F8618" w14:textId="77777777" w:rsidR="00E51C27" w:rsidRPr="00F05987" w:rsidRDefault="00E51C27" w:rsidP="00E51C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Вариант использования-1</w:t>
            </w:r>
          </w:p>
        </w:tc>
      </w:tr>
      <w:tr w:rsidR="00F05987" w:rsidRPr="00F05987" w14:paraId="36777D2B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DDF5EF0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Автор</w:t>
            </w:r>
          </w:p>
        </w:tc>
        <w:tc>
          <w:tcPr>
            <w:tcW w:w="0" w:type="auto"/>
            <w:vAlign w:val="center"/>
            <w:hideMark/>
          </w:tcPr>
          <w:p w14:paraId="1D49E233" w14:textId="64101A83" w:rsidR="00E51C27" w:rsidRPr="00F05987" w:rsidRDefault="000E1924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анин Ярослав</w:t>
            </w:r>
          </w:p>
        </w:tc>
      </w:tr>
      <w:tr w:rsidR="00F05987" w:rsidRPr="00F05987" w14:paraId="25D0EBD5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109AEC5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ата создания</w:t>
            </w:r>
          </w:p>
        </w:tc>
        <w:tc>
          <w:tcPr>
            <w:tcW w:w="0" w:type="auto"/>
            <w:vAlign w:val="center"/>
            <w:hideMark/>
          </w:tcPr>
          <w:p w14:paraId="0B826E5F" w14:textId="26F04DDC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="000E1924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09.2024</w:t>
            </w:r>
          </w:p>
        </w:tc>
      </w:tr>
      <w:tr w:rsidR="00F05987" w:rsidRPr="00F05987" w14:paraId="33B6D15C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AF4227E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Название руководства по использованию</w:t>
            </w:r>
          </w:p>
        </w:tc>
        <w:tc>
          <w:tcPr>
            <w:tcW w:w="0" w:type="auto"/>
            <w:vAlign w:val="center"/>
            <w:hideMark/>
          </w:tcPr>
          <w:p w14:paraId="62DC2CFD" w14:textId="1F5147F9" w:rsidR="00E51C27" w:rsidRPr="00F05987" w:rsidRDefault="000E1924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алон проката туристического оборудования</w:t>
            </w:r>
          </w:p>
        </w:tc>
      </w:tr>
      <w:tr w:rsidR="00F05987" w:rsidRPr="00F05987" w14:paraId="30DA9A00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78A7C09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Автор последнего обновления</w:t>
            </w:r>
          </w:p>
        </w:tc>
        <w:tc>
          <w:tcPr>
            <w:tcW w:w="0" w:type="auto"/>
            <w:vAlign w:val="center"/>
            <w:hideMark/>
          </w:tcPr>
          <w:p w14:paraId="66C50EED" w14:textId="6CBA0BE5" w:rsidR="00E51C27" w:rsidRPr="00F05987" w:rsidRDefault="000E1924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анин Ярослав</w:t>
            </w:r>
          </w:p>
        </w:tc>
      </w:tr>
      <w:tr w:rsidR="00F05987" w:rsidRPr="00F05987" w14:paraId="4F44264B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D52CE29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ата последнего обновления</w:t>
            </w:r>
          </w:p>
        </w:tc>
        <w:tc>
          <w:tcPr>
            <w:tcW w:w="0" w:type="auto"/>
            <w:vAlign w:val="center"/>
            <w:hideMark/>
          </w:tcPr>
          <w:p w14:paraId="7CBBE4C4" w14:textId="6D089582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="000E1924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09.2024</w:t>
            </w:r>
          </w:p>
        </w:tc>
      </w:tr>
      <w:tr w:rsidR="00F05987" w:rsidRPr="00F05987" w14:paraId="2838A926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47DE517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ействующее лицо</w:t>
            </w:r>
          </w:p>
        </w:tc>
        <w:tc>
          <w:tcPr>
            <w:tcW w:w="0" w:type="auto"/>
            <w:vAlign w:val="center"/>
            <w:hideMark/>
          </w:tcPr>
          <w:p w14:paraId="6CCA4EA9" w14:textId="09F9CD92" w:rsidR="00E51C27" w:rsidRPr="00F05987" w:rsidRDefault="000E1924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</w:t>
            </w:r>
          </w:p>
        </w:tc>
      </w:tr>
      <w:tr w:rsidR="00F05987" w:rsidRPr="00F05987" w14:paraId="335F9C43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0BDE51B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0" w:type="auto"/>
            <w:vAlign w:val="center"/>
            <w:hideMark/>
          </w:tcPr>
          <w:p w14:paraId="300B0F88" w14:textId="50C94894" w:rsidR="00E51C27" w:rsidRPr="00F05987" w:rsidRDefault="000E1924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 регистрируется в личном кабинете, выбирает в каталоге необходимое ему оборудование и оставляет заявку на его аренду.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="00E51C2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Цель — 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лучить оборудование в аренду за плату</w:t>
            </w:r>
            <w:r w:rsidR="00E51C2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</w:tr>
      <w:tr w:rsidR="00F05987" w:rsidRPr="00F05987" w14:paraId="118EAA3F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5FA9798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Предварительные условия</w:t>
            </w:r>
          </w:p>
        </w:tc>
        <w:tc>
          <w:tcPr>
            <w:tcW w:w="0" w:type="auto"/>
            <w:vAlign w:val="center"/>
            <w:hideMark/>
          </w:tcPr>
          <w:p w14:paraId="29969995" w14:textId="03E748FE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. 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у больше 18 лет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  <w:t xml:space="preserve">2. 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ри регист</w:t>
            </w:r>
            <w:r w:rsidR="002163F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ции в личном кабинете обязательно наличие №телефона для связи у Арендатора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  <w:t xml:space="preserve">3. 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Необходимое Арендатору оборудование есть в наличии в салоне проката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</w:tr>
      <w:tr w:rsidR="00F05987" w:rsidRPr="00F05987" w14:paraId="48516788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925E072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Выходные условия</w:t>
            </w:r>
          </w:p>
        </w:tc>
        <w:tc>
          <w:tcPr>
            <w:tcW w:w="0" w:type="auto"/>
            <w:vAlign w:val="center"/>
            <w:hideMark/>
          </w:tcPr>
          <w:p w14:paraId="2D2039AD" w14:textId="640238A3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. 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оздание заявки на необходимое оборудование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  <w:t xml:space="preserve">2. </w:t>
            </w:r>
            <w:r w:rsidR="0034574C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 может продолжить выбор в каталоге.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</w:tr>
      <w:tr w:rsidR="00F05987" w:rsidRPr="00F05987" w14:paraId="2345DF7F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5FDA365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Нормальное направление развития международного использования</w:t>
            </w:r>
          </w:p>
        </w:tc>
        <w:tc>
          <w:tcPr>
            <w:tcW w:w="0" w:type="auto"/>
            <w:vAlign w:val="center"/>
            <w:hideMark/>
          </w:tcPr>
          <w:p w14:paraId="1E72557A" w14:textId="146EEE2E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. </w:t>
            </w:r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 выбирает оборудование и оставляет заявку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</w:tr>
      <w:tr w:rsidR="00F05987" w:rsidRPr="00F05987" w14:paraId="1DE932E3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A9BCB20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Альтернативное направление развития</w:t>
            </w:r>
          </w:p>
        </w:tc>
        <w:tc>
          <w:tcPr>
            <w:tcW w:w="0" w:type="auto"/>
            <w:vAlign w:val="center"/>
            <w:hideMark/>
          </w:tcPr>
          <w:p w14:paraId="55CC691C" w14:textId="19C3B684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. </w:t>
            </w:r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Необходимого оборудования нет </w:t>
            </w:r>
            <w:proofErr w:type="gramStart"/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 наличии</w:t>
            </w:r>
            <w:proofErr w:type="gramEnd"/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и Арендатор выходит из личного кабинета.</w:t>
            </w:r>
          </w:p>
        </w:tc>
      </w:tr>
      <w:tr w:rsidR="00F05987" w:rsidRPr="00F05987" w14:paraId="75F25DBA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651EE88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исключения</w:t>
            </w:r>
          </w:p>
        </w:tc>
        <w:tc>
          <w:tcPr>
            <w:tcW w:w="0" w:type="auto"/>
            <w:vAlign w:val="center"/>
            <w:hideMark/>
          </w:tcPr>
          <w:p w14:paraId="6038967F" w14:textId="4DEBE23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. </w:t>
            </w:r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у нет 18 лет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  <w:t xml:space="preserve">2. </w:t>
            </w:r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У Арендатора нет номера телефона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</w:tr>
      <w:tr w:rsidR="00F05987" w:rsidRPr="00F05987" w14:paraId="6F010579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E028F5F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Включение</w:t>
            </w:r>
          </w:p>
        </w:tc>
        <w:tc>
          <w:tcPr>
            <w:tcW w:w="0" w:type="auto"/>
            <w:vAlign w:val="center"/>
            <w:hideMark/>
          </w:tcPr>
          <w:p w14:paraId="73431171" w14:textId="043D9CA8" w:rsidR="00E51C27" w:rsidRPr="00F05987" w:rsidRDefault="0047668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Если необходимого оборудования нет в наличии, то Арендатор может его поставить в лист ожидания.</w:t>
            </w:r>
          </w:p>
        </w:tc>
      </w:tr>
      <w:tr w:rsidR="00F05987" w:rsidRPr="00F05987" w14:paraId="38829CFE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53BE2AE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Приоритет</w:t>
            </w:r>
          </w:p>
        </w:tc>
        <w:tc>
          <w:tcPr>
            <w:tcW w:w="0" w:type="auto"/>
            <w:vAlign w:val="center"/>
            <w:hideMark/>
          </w:tcPr>
          <w:p w14:paraId="3573DA18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ысокий</w:t>
            </w:r>
          </w:p>
        </w:tc>
      </w:tr>
      <w:tr w:rsidR="00F05987" w:rsidRPr="00F05987" w14:paraId="0A0B85EB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5CD80B0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Частота использования</w:t>
            </w:r>
          </w:p>
        </w:tc>
        <w:tc>
          <w:tcPr>
            <w:tcW w:w="0" w:type="auto"/>
            <w:vAlign w:val="center"/>
            <w:hideMark/>
          </w:tcPr>
          <w:p w14:paraId="37CE8D32" w14:textId="1D30DB11" w:rsidR="00E51C27" w:rsidRPr="00F05987" w:rsidRDefault="0047668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По необходимости.</w:t>
            </w:r>
          </w:p>
        </w:tc>
      </w:tr>
      <w:tr w:rsidR="00F05987" w:rsidRPr="00F05987" w14:paraId="39647AB0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71D382C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Business-правила</w:t>
            </w:r>
          </w:p>
        </w:tc>
        <w:tc>
          <w:tcPr>
            <w:tcW w:w="0" w:type="auto"/>
            <w:vAlign w:val="center"/>
            <w:hideMark/>
          </w:tcPr>
          <w:p w14:paraId="3700EBD7" w14:textId="7F87EFE9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1. </w:t>
            </w:r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ыбор оборудования ограничен имеющимся в наличии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  <w:t xml:space="preserve">2. Для каждого </w:t>
            </w:r>
            <w:r w:rsidR="004766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ида оборудования установлена своя цена аренды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.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br/>
              <w:t xml:space="preserve">3. </w:t>
            </w:r>
            <w:r w:rsidR="00EF39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За невозвращенное вовремя оборудование </w:t>
            </w:r>
            <w:r w:rsidR="002163F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личный кабинет блокируется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</w:tc>
      </w:tr>
      <w:tr w:rsidR="00F05987" w:rsidRPr="00F05987" w14:paraId="09973AB1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EC374C6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lastRenderedPageBreak/>
              <w:t>Специальные требования</w:t>
            </w:r>
          </w:p>
        </w:tc>
        <w:tc>
          <w:tcPr>
            <w:tcW w:w="0" w:type="auto"/>
            <w:vAlign w:val="center"/>
            <w:hideMark/>
          </w:tcPr>
          <w:p w14:paraId="0B63AAAC" w14:textId="6FD116C6" w:rsidR="00E51C27" w:rsidRPr="00F05987" w:rsidRDefault="00EF398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нтерфейс программы</w:t>
            </w:r>
            <w:r w:rsidR="00E51C2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олжен быть интуитивно понятным, ярким и привлекательным для Арендатора.</w:t>
            </w:r>
          </w:p>
        </w:tc>
      </w:tr>
      <w:tr w:rsidR="00F05987" w:rsidRPr="00F05987" w14:paraId="68AA43F5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9B3403E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Предложения</w:t>
            </w:r>
          </w:p>
        </w:tc>
        <w:tc>
          <w:tcPr>
            <w:tcW w:w="0" w:type="auto"/>
            <w:vAlign w:val="center"/>
            <w:hideMark/>
          </w:tcPr>
          <w:p w14:paraId="3CB436E2" w14:textId="2F763E52" w:rsidR="00E51C27" w:rsidRPr="00F05987" w:rsidRDefault="00EF398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обавить Арендатора в «чёрный список»</w:t>
            </w:r>
            <w:r w:rsidR="002163F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(заблокировать)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при нарушении сроков возврата оборудования</w:t>
            </w:r>
          </w:p>
        </w:tc>
      </w:tr>
      <w:tr w:rsidR="00F05987" w:rsidRPr="00F05987" w14:paraId="7EBD00A4" w14:textId="77777777" w:rsidTr="00E51C2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6FDEF42" w14:textId="77777777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Замечания и вопросы</w:t>
            </w:r>
          </w:p>
        </w:tc>
        <w:tc>
          <w:tcPr>
            <w:tcW w:w="0" w:type="auto"/>
            <w:vAlign w:val="center"/>
            <w:hideMark/>
          </w:tcPr>
          <w:p w14:paraId="36D0AE57" w14:textId="17CEAE96" w:rsidR="00E51C27" w:rsidRPr="00F05987" w:rsidRDefault="00E51C27" w:rsidP="00E51C2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Дата выполнения: 1</w:t>
            </w:r>
            <w:r w:rsidR="00EF3987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7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.09.2024</w:t>
            </w:r>
          </w:p>
        </w:tc>
      </w:tr>
    </w:tbl>
    <w:p w14:paraId="33CE86E5" w14:textId="42786D3D" w:rsidR="00E51C27" w:rsidRPr="00F05987" w:rsidRDefault="00E51C27" w:rsidP="00E51C2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DA0D720" w14:textId="77777777" w:rsidR="00E07279" w:rsidRPr="00F05987" w:rsidRDefault="00E07279" w:rsidP="00A11A5C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5446074" w14:textId="342A29B3" w:rsidR="00A11A5C" w:rsidRPr="00F05987" w:rsidRDefault="00A11A5C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08E770B" w14:textId="0479B19F" w:rsidR="0086278E" w:rsidRPr="00F05987" w:rsidRDefault="0086278E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DB2F86" w14:textId="6F0B0037" w:rsidR="0086278E" w:rsidRPr="00F05987" w:rsidRDefault="0086278E" w:rsidP="0086278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CF51EE8" w14:textId="33FD7777" w:rsidR="0086278E" w:rsidRPr="00F05987" w:rsidRDefault="0086278E" w:rsidP="0086278E">
      <w:pPr>
        <w:pStyle w:val="a5"/>
        <w:keepNext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Hlk177636066"/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="009E762B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бытие </w:t>
      </w:r>
      <w:r w:rsidR="00FD2CBD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акция</w:t>
      </w:r>
      <w:r w:rsidR="00FD2CBD"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Арендатора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5"/>
        <w:gridCol w:w="2923"/>
        <w:gridCol w:w="2311"/>
        <w:gridCol w:w="2556"/>
      </w:tblGrid>
      <w:tr w:rsidR="00F05987" w:rsidRPr="00F05987" w14:paraId="5CEC9511" w14:textId="77777777" w:rsidTr="008B5E8E">
        <w:trPr>
          <w:tblHeader/>
          <w:tblCellSpacing w:w="15" w:type="dxa"/>
        </w:trPr>
        <w:tc>
          <w:tcPr>
            <w:tcW w:w="1510" w:type="dxa"/>
            <w:vAlign w:val="center"/>
            <w:hideMark/>
          </w:tcPr>
          <w:p w14:paraId="52BB100E" w14:textId="77777777" w:rsidR="0086278E" w:rsidRPr="00F05987" w:rsidRDefault="0086278E" w:rsidP="008627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2893" w:type="dxa"/>
            <w:vAlign w:val="center"/>
            <w:hideMark/>
          </w:tcPr>
          <w:p w14:paraId="6D63C3F9" w14:textId="77777777" w:rsidR="0086278E" w:rsidRPr="00F05987" w:rsidRDefault="0086278E" w:rsidP="008627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Событие</w:t>
            </w:r>
          </w:p>
        </w:tc>
        <w:tc>
          <w:tcPr>
            <w:tcW w:w="2281" w:type="dxa"/>
            <w:vAlign w:val="center"/>
            <w:hideMark/>
          </w:tcPr>
          <w:p w14:paraId="27620DF6" w14:textId="77777777" w:rsidR="0086278E" w:rsidRPr="00F05987" w:rsidRDefault="0086278E" w:rsidP="008627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Состояние системы</w:t>
            </w:r>
          </w:p>
        </w:tc>
        <w:tc>
          <w:tcPr>
            <w:tcW w:w="2511" w:type="dxa"/>
            <w:vAlign w:val="center"/>
            <w:hideMark/>
          </w:tcPr>
          <w:p w14:paraId="77BE5C6C" w14:textId="77777777" w:rsidR="0086278E" w:rsidRPr="00F05987" w:rsidRDefault="0086278E" w:rsidP="0086278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система реакции</w:t>
            </w:r>
          </w:p>
        </w:tc>
      </w:tr>
      <w:tr w:rsidR="00F05987" w:rsidRPr="00F05987" w14:paraId="1C88672B" w14:textId="77777777" w:rsidTr="008B5E8E">
        <w:trPr>
          <w:tblCellSpacing w:w="15" w:type="dxa"/>
        </w:trPr>
        <w:tc>
          <w:tcPr>
            <w:tcW w:w="1510" w:type="dxa"/>
            <w:vAlign w:val="center"/>
            <w:hideMark/>
          </w:tcPr>
          <w:p w14:paraId="7B1F9480" w14:textId="77777777" w:rsidR="0086278E" w:rsidRPr="00F05987" w:rsidRDefault="0086278E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893" w:type="dxa"/>
            <w:vAlign w:val="center"/>
            <w:hideMark/>
          </w:tcPr>
          <w:p w14:paraId="0590DEDA" w14:textId="4108BEEE" w:rsidR="0086278E" w:rsidRPr="00F05987" w:rsidRDefault="00EF3987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</w:t>
            </w:r>
            <w:r w:rsidR="0086278E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="00945F60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егистрируется в личном кабинете</w:t>
            </w:r>
            <w:r w:rsidR="00184E5D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(либо входит ранее зарегистрированный)</w:t>
            </w:r>
          </w:p>
        </w:tc>
        <w:tc>
          <w:tcPr>
            <w:tcW w:w="2281" w:type="dxa"/>
            <w:vAlign w:val="center"/>
            <w:hideMark/>
          </w:tcPr>
          <w:p w14:paraId="21C1F77C" w14:textId="34A3B0A7" w:rsidR="0086278E" w:rsidRPr="00F05987" w:rsidRDefault="00184E5D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ход/Регистрация</w:t>
            </w:r>
          </w:p>
        </w:tc>
        <w:tc>
          <w:tcPr>
            <w:tcW w:w="2511" w:type="dxa"/>
            <w:vAlign w:val="center"/>
            <w:hideMark/>
          </w:tcPr>
          <w:p w14:paraId="294022EB" w14:textId="27BE22A0" w:rsidR="0086278E" w:rsidRPr="00F05987" w:rsidRDefault="00184E5D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 попадает в «личный кабинет»</w:t>
            </w:r>
          </w:p>
        </w:tc>
      </w:tr>
      <w:tr w:rsidR="00F05987" w:rsidRPr="00F05987" w14:paraId="4584C10D" w14:textId="77777777" w:rsidTr="008B5E8E">
        <w:trPr>
          <w:tblCellSpacing w:w="15" w:type="dxa"/>
        </w:trPr>
        <w:tc>
          <w:tcPr>
            <w:tcW w:w="1510" w:type="dxa"/>
            <w:vAlign w:val="center"/>
            <w:hideMark/>
          </w:tcPr>
          <w:p w14:paraId="37EA8F46" w14:textId="77777777" w:rsidR="00945F60" w:rsidRPr="00F05987" w:rsidRDefault="00945F60" w:rsidP="00945F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2</w:t>
            </w:r>
          </w:p>
        </w:tc>
        <w:tc>
          <w:tcPr>
            <w:tcW w:w="2893" w:type="dxa"/>
            <w:vAlign w:val="center"/>
            <w:hideMark/>
          </w:tcPr>
          <w:p w14:paraId="3C87422D" w14:textId="5D707DD9" w:rsidR="00945F60" w:rsidRPr="00F05987" w:rsidRDefault="00945F60" w:rsidP="00945F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 выб</w:t>
            </w:r>
            <w:r w:rsidR="00184E5D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и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ра</w:t>
            </w:r>
            <w:r w:rsidR="00184E5D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ет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оборудование</w:t>
            </w:r>
          </w:p>
        </w:tc>
        <w:tc>
          <w:tcPr>
            <w:tcW w:w="2281" w:type="dxa"/>
            <w:vAlign w:val="center"/>
            <w:hideMark/>
          </w:tcPr>
          <w:p w14:paraId="2C0298B5" w14:textId="544330EB" w:rsidR="00945F60" w:rsidRPr="00F05987" w:rsidRDefault="00945F60" w:rsidP="00945F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каталоге: «в наличии»</w:t>
            </w:r>
          </w:p>
        </w:tc>
        <w:tc>
          <w:tcPr>
            <w:tcW w:w="2511" w:type="dxa"/>
            <w:vAlign w:val="center"/>
            <w:hideMark/>
          </w:tcPr>
          <w:p w14:paraId="7AA921DB" w14:textId="3F546C11" w:rsidR="00945F60" w:rsidRPr="00F05987" w:rsidRDefault="00945F60" w:rsidP="00945F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каталоге изменяется на «зарезервированный</w:t>
            </w:r>
            <w:r w:rsidR="00184E5D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(неоплаченный)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»</w:t>
            </w:r>
          </w:p>
        </w:tc>
      </w:tr>
      <w:tr w:rsidR="00F05987" w:rsidRPr="00F05987" w14:paraId="137291B2" w14:textId="77777777" w:rsidTr="008B5E8E">
        <w:trPr>
          <w:tblCellSpacing w:w="15" w:type="dxa"/>
        </w:trPr>
        <w:tc>
          <w:tcPr>
            <w:tcW w:w="1510" w:type="dxa"/>
            <w:vAlign w:val="center"/>
            <w:hideMark/>
          </w:tcPr>
          <w:p w14:paraId="31434D06" w14:textId="7E34B372" w:rsidR="0086278E" w:rsidRPr="00F05987" w:rsidRDefault="0086278E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</w:t>
            </w:r>
            <w:r w:rsidR="00245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893" w:type="dxa"/>
            <w:vAlign w:val="center"/>
            <w:hideMark/>
          </w:tcPr>
          <w:p w14:paraId="7DEEB378" w14:textId="6B69EF70" w:rsidR="0086278E" w:rsidRPr="00F05987" w:rsidRDefault="009C7504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Арендатор оставляет отзыв о работе приложения</w:t>
            </w:r>
          </w:p>
        </w:tc>
        <w:tc>
          <w:tcPr>
            <w:tcW w:w="2281" w:type="dxa"/>
            <w:vAlign w:val="center"/>
            <w:hideMark/>
          </w:tcPr>
          <w:p w14:paraId="4968100F" w14:textId="26C48010" w:rsidR="0086278E" w:rsidRPr="00F05987" w:rsidRDefault="00280D7B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Оставить отзыв</w:t>
            </w:r>
          </w:p>
        </w:tc>
        <w:tc>
          <w:tcPr>
            <w:tcW w:w="2511" w:type="dxa"/>
            <w:vAlign w:val="center"/>
            <w:hideMark/>
          </w:tcPr>
          <w:p w14:paraId="383CE6E4" w14:textId="4BFD6B2F" w:rsidR="0086278E" w:rsidRPr="00F05987" w:rsidRDefault="00280D7B" w:rsidP="0086278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«Спасибо за ваш отзыв»</w:t>
            </w:r>
          </w:p>
        </w:tc>
      </w:tr>
      <w:bookmarkEnd w:id="1"/>
    </w:tbl>
    <w:p w14:paraId="14241459" w14:textId="14CA6C48" w:rsidR="0086278E" w:rsidRPr="00F05987" w:rsidRDefault="0086278E" w:rsidP="00A11A5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0BAEDE" w14:textId="1EE308F8" w:rsidR="00FD2CBD" w:rsidRPr="00F05987" w:rsidRDefault="00FD2CBD" w:rsidP="00FD2CBD">
      <w:pPr>
        <w:pStyle w:val="a5"/>
        <w:keepNext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05987">
        <w:rPr>
          <w:rFonts w:ascii="Times New Roman" w:hAnsi="Times New Roman" w:cs="Times New Roman"/>
          <w:color w:val="000000" w:themeColor="text1"/>
          <w:sz w:val="28"/>
          <w:szCs w:val="28"/>
        </w:rPr>
        <w:t>Таблица 3 Событие – реакция для Менеджера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5"/>
        <w:gridCol w:w="2923"/>
        <w:gridCol w:w="2311"/>
        <w:gridCol w:w="2556"/>
      </w:tblGrid>
      <w:tr w:rsidR="00F05987" w:rsidRPr="00F05987" w14:paraId="04838ACA" w14:textId="77777777" w:rsidTr="00DC3ED2">
        <w:trPr>
          <w:tblHeader/>
          <w:tblCellSpacing w:w="15" w:type="dxa"/>
        </w:trPr>
        <w:tc>
          <w:tcPr>
            <w:tcW w:w="1510" w:type="dxa"/>
            <w:vAlign w:val="center"/>
            <w:hideMark/>
          </w:tcPr>
          <w:p w14:paraId="32404474" w14:textId="77777777" w:rsidR="00FD2CBD" w:rsidRPr="00F05987" w:rsidRDefault="00FD2CBD" w:rsidP="00DC3ED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ИДЕНТИФИКАТОР</w:t>
            </w:r>
          </w:p>
        </w:tc>
        <w:tc>
          <w:tcPr>
            <w:tcW w:w="2893" w:type="dxa"/>
            <w:vAlign w:val="center"/>
            <w:hideMark/>
          </w:tcPr>
          <w:p w14:paraId="668EECC1" w14:textId="77777777" w:rsidR="00FD2CBD" w:rsidRPr="00F05987" w:rsidRDefault="00FD2CBD" w:rsidP="00DC3ED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Событие</w:t>
            </w:r>
          </w:p>
        </w:tc>
        <w:tc>
          <w:tcPr>
            <w:tcW w:w="2281" w:type="dxa"/>
            <w:vAlign w:val="center"/>
            <w:hideMark/>
          </w:tcPr>
          <w:p w14:paraId="141DA76B" w14:textId="77777777" w:rsidR="00FD2CBD" w:rsidRPr="00F05987" w:rsidRDefault="00FD2CBD" w:rsidP="00DC3ED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Состояние системы</w:t>
            </w:r>
          </w:p>
        </w:tc>
        <w:tc>
          <w:tcPr>
            <w:tcW w:w="2511" w:type="dxa"/>
            <w:vAlign w:val="center"/>
            <w:hideMark/>
          </w:tcPr>
          <w:p w14:paraId="50AC7EA6" w14:textId="77777777" w:rsidR="00FD2CBD" w:rsidRPr="00F05987" w:rsidRDefault="00FD2CBD" w:rsidP="00DC3ED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система реакции</w:t>
            </w:r>
          </w:p>
        </w:tc>
      </w:tr>
      <w:tr w:rsidR="00F05987" w:rsidRPr="00F05987" w14:paraId="44199FB7" w14:textId="77777777" w:rsidTr="00DC3ED2">
        <w:trPr>
          <w:tblCellSpacing w:w="15" w:type="dxa"/>
        </w:trPr>
        <w:tc>
          <w:tcPr>
            <w:tcW w:w="1510" w:type="dxa"/>
            <w:vAlign w:val="center"/>
            <w:hideMark/>
          </w:tcPr>
          <w:p w14:paraId="45700AC0" w14:textId="77777777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893" w:type="dxa"/>
            <w:vAlign w:val="center"/>
            <w:hideMark/>
          </w:tcPr>
          <w:p w14:paraId="76593765" w14:textId="20C7E494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енеджер получает новое оборудование, вносит технические характеристики, присваивает инвентаризационный номер</w:t>
            </w:r>
          </w:p>
        </w:tc>
        <w:tc>
          <w:tcPr>
            <w:tcW w:w="2281" w:type="dxa"/>
            <w:vAlign w:val="center"/>
            <w:hideMark/>
          </w:tcPr>
          <w:p w14:paraId="57AF211D" w14:textId="184A1FDC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аталог/Добавить</w:t>
            </w:r>
            <w:r w:rsidR="004829A6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/Удалить</w:t>
            </w:r>
          </w:p>
        </w:tc>
        <w:tc>
          <w:tcPr>
            <w:tcW w:w="2511" w:type="dxa"/>
            <w:vAlign w:val="center"/>
            <w:hideMark/>
          </w:tcPr>
          <w:p w14:paraId="74964673" w14:textId="7A3E0AB7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«Добавлено»</w:t>
            </w:r>
          </w:p>
        </w:tc>
      </w:tr>
      <w:tr w:rsidR="00F05987" w:rsidRPr="00F05987" w14:paraId="541766CD" w14:textId="77777777" w:rsidTr="004549CF">
        <w:trPr>
          <w:tblCellSpacing w:w="15" w:type="dxa"/>
        </w:trPr>
        <w:tc>
          <w:tcPr>
            <w:tcW w:w="1510" w:type="dxa"/>
            <w:vAlign w:val="center"/>
            <w:hideMark/>
          </w:tcPr>
          <w:p w14:paraId="261105BA" w14:textId="77777777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2</w:t>
            </w:r>
          </w:p>
        </w:tc>
        <w:tc>
          <w:tcPr>
            <w:tcW w:w="2893" w:type="dxa"/>
            <w:vAlign w:val="center"/>
            <w:hideMark/>
          </w:tcPr>
          <w:p w14:paraId="761566AA" w14:textId="74AAF5C1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енеджер</w:t>
            </w:r>
            <w:r w:rsidR="00D40622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входит в личный кабинет </w:t>
            </w:r>
            <w:r w:rsidR="00D40622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Арендатора и обрабатывает заявку</w:t>
            </w:r>
          </w:p>
        </w:tc>
        <w:tc>
          <w:tcPr>
            <w:tcW w:w="2281" w:type="dxa"/>
            <w:vAlign w:val="center"/>
          </w:tcPr>
          <w:p w14:paraId="2E108D82" w14:textId="109DDC71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татус оборудования в каталоге «зарезервировано»</w:t>
            </w:r>
          </w:p>
        </w:tc>
        <w:tc>
          <w:tcPr>
            <w:tcW w:w="2511" w:type="dxa"/>
            <w:vAlign w:val="center"/>
          </w:tcPr>
          <w:p w14:paraId="4C11708B" w14:textId="76EEB329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каталоге «нет в наличии»</w:t>
            </w:r>
          </w:p>
        </w:tc>
      </w:tr>
      <w:tr w:rsidR="00F05987" w:rsidRPr="00F05987" w14:paraId="49DCFB0D" w14:textId="77777777" w:rsidTr="004549CF">
        <w:trPr>
          <w:tblCellSpacing w:w="15" w:type="dxa"/>
        </w:trPr>
        <w:tc>
          <w:tcPr>
            <w:tcW w:w="1510" w:type="dxa"/>
            <w:vAlign w:val="center"/>
            <w:hideMark/>
          </w:tcPr>
          <w:p w14:paraId="20CFAC4D" w14:textId="77777777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3</w:t>
            </w:r>
          </w:p>
        </w:tc>
        <w:tc>
          <w:tcPr>
            <w:tcW w:w="2893" w:type="dxa"/>
            <w:vAlign w:val="center"/>
            <w:hideMark/>
          </w:tcPr>
          <w:p w14:paraId="5A11DA0A" w14:textId="6EC343D4" w:rsidR="00FD2CBD" w:rsidRPr="00F05987" w:rsidRDefault="00FD2CBD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енеджер вносит</w:t>
            </w:r>
            <w:r w:rsidR="00D40622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недостающие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данные об Арендаторе, </w:t>
            </w:r>
            <w:r w:rsidR="00D40622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есто жительства, данные документа, удостоверяющего личность, № договора, стоимость аренды оборудования, дата выдачи оборудования, дата возврата оборудования</w:t>
            </w:r>
          </w:p>
        </w:tc>
        <w:tc>
          <w:tcPr>
            <w:tcW w:w="2281" w:type="dxa"/>
            <w:vAlign w:val="center"/>
          </w:tcPr>
          <w:p w14:paraId="79E6AA30" w14:textId="2CED1769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 личном кабинете/ «арендованного оборудования нет»</w:t>
            </w:r>
          </w:p>
        </w:tc>
        <w:tc>
          <w:tcPr>
            <w:tcW w:w="2511" w:type="dxa"/>
            <w:vAlign w:val="center"/>
          </w:tcPr>
          <w:p w14:paraId="211BFD9C" w14:textId="2971617F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 личном кабинете/ «данные об арендованном оборудовании»</w:t>
            </w:r>
          </w:p>
        </w:tc>
      </w:tr>
      <w:tr w:rsidR="00FD2CBD" w:rsidRPr="00F05987" w14:paraId="71677F08" w14:textId="77777777" w:rsidTr="00DC3ED2">
        <w:trPr>
          <w:tblCellSpacing w:w="15" w:type="dxa"/>
        </w:trPr>
        <w:tc>
          <w:tcPr>
            <w:tcW w:w="1510" w:type="dxa"/>
            <w:vAlign w:val="center"/>
          </w:tcPr>
          <w:p w14:paraId="66D7294B" w14:textId="2A924560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4</w:t>
            </w:r>
          </w:p>
        </w:tc>
        <w:tc>
          <w:tcPr>
            <w:tcW w:w="2893" w:type="dxa"/>
            <w:vAlign w:val="center"/>
          </w:tcPr>
          <w:p w14:paraId="67582226" w14:textId="3B154940" w:rsidR="00FD2CBD" w:rsidRPr="00F05987" w:rsidRDefault="00D40622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Менеджер принимает оплату за оборудование</w:t>
            </w:r>
          </w:p>
        </w:tc>
        <w:tc>
          <w:tcPr>
            <w:tcW w:w="2281" w:type="dxa"/>
            <w:vAlign w:val="center"/>
          </w:tcPr>
          <w:p w14:paraId="3B22E7F8" w14:textId="7E80CE1C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</w:t>
            </w:r>
            <w:r w:rsidR="0021479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в личном кабинете «неоплаченный»</w:t>
            </w:r>
          </w:p>
        </w:tc>
        <w:tc>
          <w:tcPr>
            <w:tcW w:w="2511" w:type="dxa"/>
            <w:vAlign w:val="center"/>
          </w:tcPr>
          <w:p w14:paraId="4529D89B" w14:textId="308C37C3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личном кабинете «оплаченный»</w:t>
            </w:r>
          </w:p>
        </w:tc>
      </w:tr>
      <w:tr w:rsidR="00FD2CBD" w:rsidRPr="00F05987" w14:paraId="525D2FD6" w14:textId="77777777" w:rsidTr="00DC3ED2">
        <w:trPr>
          <w:tblCellSpacing w:w="15" w:type="dxa"/>
        </w:trPr>
        <w:tc>
          <w:tcPr>
            <w:tcW w:w="1510" w:type="dxa"/>
            <w:vAlign w:val="center"/>
          </w:tcPr>
          <w:p w14:paraId="2A81561C" w14:textId="37656A50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5</w:t>
            </w:r>
          </w:p>
        </w:tc>
        <w:tc>
          <w:tcPr>
            <w:tcW w:w="2893" w:type="dxa"/>
            <w:vAlign w:val="center"/>
          </w:tcPr>
          <w:p w14:paraId="3ED141EB" w14:textId="3547DA60" w:rsidR="00FD2CBD" w:rsidRPr="00F05987" w:rsidRDefault="00D40622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Менеджер принимает возвращенное из проката оборудование, ставит дату возврата </w:t>
            </w:r>
            <w:r w:rsidR="004829A6"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(В случае хорошего состояния оборудования и соблюдения сроков возврата прокатного оборудования)</w:t>
            </w:r>
          </w:p>
        </w:tc>
        <w:tc>
          <w:tcPr>
            <w:tcW w:w="2281" w:type="dxa"/>
            <w:vAlign w:val="center"/>
          </w:tcPr>
          <w:p w14:paraId="7CDAB4BA" w14:textId="305FB76D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личном кабинете «в прокате»</w:t>
            </w:r>
          </w:p>
        </w:tc>
        <w:tc>
          <w:tcPr>
            <w:tcW w:w="2511" w:type="dxa"/>
            <w:vAlign w:val="center"/>
          </w:tcPr>
          <w:p w14:paraId="6D543409" w14:textId="3A0B27A7" w:rsidR="00FD2CBD" w:rsidRPr="00F05987" w:rsidRDefault="004549CF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личном кабинете «возвращен»</w:t>
            </w:r>
          </w:p>
        </w:tc>
      </w:tr>
      <w:tr w:rsidR="00FD2CBD" w:rsidRPr="00F05987" w14:paraId="34D6A09E" w14:textId="77777777" w:rsidTr="00DC3ED2">
        <w:trPr>
          <w:tblCellSpacing w:w="15" w:type="dxa"/>
        </w:trPr>
        <w:tc>
          <w:tcPr>
            <w:tcW w:w="1510" w:type="dxa"/>
            <w:vAlign w:val="center"/>
          </w:tcPr>
          <w:p w14:paraId="1EEEEEBC" w14:textId="17F984E3" w:rsidR="00FD2CBD" w:rsidRPr="00F05987" w:rsidRDefault="004829A6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.</w:t>
            </w:r>
            <w:r w:rsidR="0021479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893" w:type="dxa"/>
            <w:vAlign w:val="center"/>
          </w:tcPr>
          <w:p w14:paraId="4F49649C" w14:textId="6E903E5A" w:rsidR="00FD2CBD" w:rsidRPr="00F05987" w:rsidRDefault="004829A6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 случае нарушения сроков возврата менеджер блокирует</w:t>
            </w:r>
            <w:r w:rsidR="0021479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(вносит </w:t>
            </w:r>
            <w:r w:rsidR="002566EA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в чёрный список)</w:t>
            </w: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 xml:space="preserve"> личный кабинет Арендатора</w:t>
            </w:r>
          </w:p>
        </w:tc>
        <w:tc>
          <w:tcPr>
            <w:tcW w:w="2281" w:type="dxa"/>
            <w:vAlign w:val="center"/>
          </w:tcPr>
          <w:p w14:paraId="4DA584FF" w14:textId="3315A0E5" w:rsidR="00FD2CBD" w:rsidRPr="00F05987" w:rsidRDefault="004829A6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личном кабинете «возвращен»</w:t>
            </w:r>
          </w:p>
        </w:tc>
        <w:tc>
          <w:tcPr>
            <w:tcW w:w="2511" w:type="dxa"/>
            <w:vAlign w:val="center"/>
          </w:tcPr>
          <w:p w14:paraId="61EBF9AF" w14:textId="525DEFCD" w:rsidR="00FD2CBD" w:rsidRPr="00F05987" w:rsidRDefault="004829A6" w:rsidP="00DC3ED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F0598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Статус оборудования в личном кабинете «возвращен с нарушением сроков»</w:t>
            </w:r>
          </w:p>
        </w:tc>
      </w:tr>
    </w:tbl>
    <w:p w14:paraId="34A8CD31" w14:textId="77777777" w:rsidR="00FD2CBD" w:rsidRPr="00F05987" w:rsidRDefault="00FD2CBD" w:rsidP="00A11A5C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sectPr w:rsidR="00FD2CBD" w:rsidRPr="00F059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95C64"/>
    <w:multiLevelType w:val="multilevel"/>
    <w:tmpl w:val="7D301B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33B63E4"/>
    <w:multiLevelType w:val="multilevel"/>
    <w:tmpl w:val="E6A0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253D33"/>
    <w:multiLevelType w:val="multilevel"/>
    <w:tmpl w:val="3C54B7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68F31FF"/>
    <w:multiLevelType w:val="multilevel"/>
    <w:tmpl w:val="A62450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6B01C44"/>
    <w:multiLevelType w:val="multilevel"/>
    <w:tmpl w:val="117412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A781243"/>
    <w:multiLevelType w:val="multilevel"/>
    <w:tmpl w:val="99D4CA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C3D062E"/>
    <w:multiLevelType w:val="multilevel"/>
    <w:tmpl w:val="8BBAEB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68F06B7"/>
    <w:multiLevelType w:val="multilevel"/>
    <w:tmpl w:val="8D78B2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C0A18F6"/>
    <w:multiLevelType w:val="multilevel"/>
    <w:tmpl w:val="7C9A82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4FE11EA"/>
    <w:multiLevelType w:val="multilevel"/>
    <w:tmpl w:val="DBFABC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CCD0BD4"/>
    <w:multiLevelType w:val="multilevel"/>
    <w:tmpl w:val="F81863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D0619AF"/>
    <w:multiLevelType w:val="multilevel"/>
    <w:tmpl w:val="064867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01B63F4"/>
    <w:multiLevelType w:val="multilevel"/>
    <w:tmpl w:val="CC8CB1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4D067C2"/>
    <w:multiLevelType w:val="multilevel"/>
    <w:tmpl w:val="AB5C5E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9996FC9"/>
    <w:multiLevelType w:val="multilevel"/>
    <w:tmpl w:val="9E828C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95"/>
        </w:tabs>
        <w:ind w:left="149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C193EE4"/>
    <w:multiLevelType w:val="multilevel"/>
    <w:tmpl w:val="D59099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CB11D1D"/>
    <w:multiLevelType w:val="multilevel"/>
    <w:tmpl w:val="2BF832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000091A"/>
    <w:multiLevelType w:val="multilevel"/>
    <w:tmpl w:val="AA004C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24E6209"/>
    <w:multiLevelType w:val="multilevel"/>
    <w:tmpl w:val="A22850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4F659E3"/>
    <w:multiLevelType w:val="multilevel"/>
    <w:tmpl w:val="3D24FA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5D95A5B"/>
    <w:multiLevelType w:val="multilevel"/>
    <w:tmpl w:val="4D7614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6AF605C"/>
    <w:multiLevelType w:val="multilevel"/>
    <w:tmpl w:val="07583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7"/>
  </w:num>
  <w:num w:numId="3">
    <w:abstractNumId w:val="13"/>
  </w:num>
  <w:num w:numId="4">
    <w:abstractNumId w:val="3"/>
  </w:num>
  <w:num w:numId="5">
    <w:abstractNumId w:val="14"/>
  </w:num>
  <w:num w:numId="6">
    <w:abstractNumId w:val="11"/>
  </w:num>
  <w:num w:numId="7">
    <w:abstractNumId w:val="20"/>
  </w:num>
  <w:num w:numId="8">
    <w:abstractNumId w:val="18"/>
  </w:num>
  <w:num w:numId="9">
    <w:abstractNumId w:val="8"/>
  </w:num>
  <w:num w:numId="10">
    <w:abstractNumId w:val="0"/>
  </w:num>
  <w:num w:numId="11">
    <w:abstractNumId w:val="6"/>
  </w:num>
  <w:num w:numId="12">
    <w:abstractNumId w:val="15"/>
  </w:num>
  <w:num w:numId="13">
    <w:abstractNumId w:val="21"/>
  </w:num>
  <w:num w:numId="14">
    <w:abstractNumId w:val="9"/>
  </w:num>
  <w:num w:numId="15">
    <w:abstractNumId w:val="17"/>
  </w:num>
  <w:num w:numId="16">
    <w:abstractNumId w:val="5"/>
  </w:num>
  <w:num w:numId="17">
    <w:abstractNumId w:val="1"/>
  </w:num>
  <w:num w:numId="18">
    <w:abstractNumId w:val="4"/>
  </w:num>
  <w:num w:numId="19">
    <w:abstractNumId w:val="2"/>
  </w:num>
  <w:num w:numId="20">
    <w:abstractNumId w:val="16"/>
  </w:num>
  <w:num w:numId="21">
    <w:abstractNumId w:val="10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71E3"/>
    <w:rsid w:val="000E1924"/>
    <w:rsid w:val="000F3B22"/>
    <w:rsid w:val="00105F5D"/>
    <w:rsid w:val="00184E5D"/>
    <w:rsid w:val="00214795"/>
    <w:rsid w:val="002163FD"/>
    <w:rsid w:val="00245335"/>
    <w:rsid w:val="002566EA"/>
    <w:rsid w:val="00280D7B"/>
    <w:rsid w:val="002C359A"/>
    <w:rsid w:val="002E6DE3"/>
    <w:rsid w:val="00307221"/>
    <w:rsid w:val="0034574C"/>
    <w:rsid w:val="004549CF"/>
    <w:rsid w:val="00476687"/>
    <w:rsid w:val="004829A6"/>
    <w:rsid w:val="004B6D77"/>
    <w:rsid w:val="004D5098"/>
    <w:rsid w:val="005A6C02"/>
    <w:rsid w:val="00630536"/>
    <w:rsid w:val="00670D2E"/>
    <w:rsid w:val="006A2C3D"/>
    <w:rsid w:val="006D0028"/>
    <w:rsid w:val="006D4B98"/>
    <w:rsid w:val="00747A49"/>
    <w:rsid w:val="007872A7"/>
    <w:rsid w:val="007C67DD"/>
    <w:rsid w:val="0086278E"/>
    <w:rsid w:val="00872A04"/>
    <w:rsid w:val="00875783"/>
    <w:rsid w:val="008B5E8E"/>
    <w:rsid w:val="00945F60"/>
    <w:rsid w:val="00992D16"/>
    <w:rsid w:val="009C7504"/>
    <w:rsid w:val="009E762B"/>
    <w:rsid w:val="00A11A5C"/>
    <w:rsid w:val="00A956E9"/>
    <w:rsid w:val="00AE7BA1"/>
    <w:rsid w:val="00B876F1"/>
    <w:rsid w:val="00BB6DE9"/>
    <w:rsid w:val="00BC50FB"/>
    <w:rsid w:val="00BF7A93"/>
    <w:rsid w:val="00C51063"/>
    <w:rsid w:val="00C863A7"/>
    <w:rsid w:val="00D3588A"/>
    <w:rsid w:val="00D371E3"/>
    <w:rsid w:val="00D40622"/>
    <w:rsid w:val="00DB5D78"/>
    <w:rsid w:val="00DE623F"/>
    <w:rsid w:val="00E07279"/>
    <w:rsid w:val="00E202CB"/>
    <w:rsid w:val="00E51C27"/>
    <w:rsid w:val="00EB0B05"/>
    <w:rsid w:val="00EF3987"/>
    <w:rsid w:val="00EF495E"/>
    <w:rsid w:val="00F05987"/>
    <w:rsid w:val="00F145D3"/>
    <w:rsid w:val="00FA28C9"/>
    <w:rsid w:val="00FD2CBD"/>
    <w:rsid w:val="00FD4E23"/>
    <w:rsid w:val="00FD7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EFF935"/>
  <w15:chartTrackingRefBased/>
  <w15:docId w15:val="{5578F937-D5CE-4671-B76C-F637D02C2B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2CBD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1A5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link w:val="40"/>
    <w:uiPriority w:val="9"/>
    <w:qFormat/>
    <w:rsid w:val="00D371E3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rsid w:val="00D371E3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3">
    <w:name w:val="Strong"/>
    <w:basedOn w:val="a0"/>
    <w:uiPriority w:val="22"/>
    <w:qFormat/>
    <w:rsid w:val="00D371E3"/>
    <w:rPr>
      <w:b/>
      <w:bCs/>
    </w:rPr>
  </w:style>
  <w:style w:type="paragraph" w:styleId="a4">
    <w:name w:val="Normal (Web)"/>
    <w:basedOn w:val="a"/>
    <w:uiPriority w:val="99"/>
    <w:semiHidden/>
    <w:unhideWhenUsed/>
    <w:rsid w:val="00D371E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A11A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A11A5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overflow-hidden">
    <w:name w:val="overflow-hidden"/>
    <w:basedOn w:val="a0"/>
    <w:rsid w:val="00A11A5C"/>
  </w:style>
  <w:style w:type="paragraph" w:styleId="a6">
    <w:name w:val="List Paragraph"/>
    <w:basedOn w:val="a"/>
    <w:uiPriority w:val="34"/>
    <w:qFormat/>
    <w:rsid w:val="006D4B9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2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26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63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14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591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273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3388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14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8255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279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049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5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53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575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28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7708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126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7554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6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4446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5553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47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36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8</Pages>
  <Words>1455</Words>
  <Characters>8297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итмейкер</dc:creator>
  <cp:keywords/>
  <dc:description/>
  <cp:lastModifiedBy>Ярослав Панин</cp:lastModifiedBy>
  <cp:revision>14</cp:revision>
  <dcterms:created xsi:type="dcterms:W3CDTF">2024-09-19T08:56:00Z</dcterms:created>
  <dcterms:modified xsi:type="dcterms:W3CDTF">2024-09-23T05:56:00Z</dcterms:modified>
</cp:coreProperties>
</file>